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tus寄存器模块说明：通过调用带使能端的寄存器来实现IE,EXL,ERL,IM,UM,cu3-cu0,SR,NMI位的置位；调用不带使能端的寄存器来实现未定义的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.85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SR、NMI中断未设计，初始化过程中将其置位未发生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由于本次设计只用到了cp0，故将cu3-cu1置位为0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当cu0_en有效时，根据cp0不可用信号对cu0进行置位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当um_en有效时，根据模式对um进行置位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当软件写信号有效时，用写数据中的对应比特位对IM进行置位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6）EXL使能端：软件写信号或者eret信号有效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L的数据来源有两种，一种是写数据中对应比特位，一种是eret指令对EXL的清零操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际情况用多路选择器进行选择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当写信号有效、eret信号无效，选择写数据中对应比特位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当写信号无效、eret信号无效，选择零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当写信号和eret信号都无效时，不能进行写入操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7）ERL使能端：eret信号有效或者软件信号和cache错误同时有效，即当写信号有效cache错误信号无效时不能对ERL进行写操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L的数据来源有两种，一种是写数据中对应比特位，一种是eret指令对ERL的清零操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际信号情况用多路选择器对数据进行选择。</w: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写信号有效、eret信号无效，选择写数据中对应比特位；</w: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写信号无效、eret信号无效，选择零；</w: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写信号和eret信号都无效时，不进行写入操作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使能端：软件写信号、流水线中EI译码信号、流水线中DI译码信号，三者中有一个信号有效时可对其进行写操作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的数据来源有三种，一种是写数据对应的比特位；一种是流水线译码EI有效时的有效数据；一种是流水线译码DI有效时的无效数据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际信号情况用多路选择器对数据进行选择。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软件写信号有效、流水线译码EI无效、流水线译码DI无效时，选择写数据中对应的比特位；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软件写信号无效、流水线译码EI有效、流水线译码DI无效时，选择1；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软件写信号无效、流水线译码EI有效、流水线译码DI无效时，选择0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tus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7"/>
        <w:gridCol w:w="1298"/>
        <w:gridCol w:w="1222"/>
        <w:gridCol w:w="894"/>
        <w:gridCol w:w="2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i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指令ei译码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i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指令di译码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0写入使能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0_unusable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0不可用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m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m写入使能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m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模式位（用户、系统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et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指令eret译码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s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r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重置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mi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可屏蔽的中断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rite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e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E使能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e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E数据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l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L使能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l_en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L使能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l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L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l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L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寄存器</w:t>
            </w:r>
          </w:p>
        </w:tc>
      </w:tr>
    </w:tbl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Cause寄存器模块说明：通过调用带使能端的寄存器来实现BD,IV,IP,exception_code位的置位；调用不带使能端的寄存器来实现未定义的位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2.85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7" DrawAspect="Content" ObjectID="_1468075726" r:id="rId6">
            <o:LockedField>false</o:LockedField>
          </o:OLEObject>
        </w:objec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IP[1:0]的置位通过软件置位来实现，其余通过硬件置位实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BD位的置位通过流水线传来的bd_p置位，使能端发生异常或中断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IV位的置位当发生中断时将其置为有效，其他情况置为无效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Exception_code当发生异常时对其进行置位，数据来源流水线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IP[7:2]当发生硬件中断时对其进行置位，即当硬件中断请求有效时，将硬件中断优先级写入对应的原因寄存器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IP[1:0]当发生软件中断时对其进行置位，即当软件中断请求有效时，将软件中断优先级写入对应的原因寄存器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6）当流水线读信号或者硬件读信号有效时，对寄存器进行读操作。</w:t>
      </w:r>
    </w:p>
    <w:p>
      <w:pPr>
        <w:ind w:firstLine="420" w:firstLineChars="0"/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Cause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1420"/>
        <w:gridCol w:w="1420"/>
        <w:gridCol w:w="1086"/>
        <w:gridCol w:w="1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d_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BD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ception_abor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异常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rq_h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中断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p_h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中断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rq_s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中断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p_s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中断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ception_cod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异常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h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us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原因寄存器</w:t>
            </w:r>
          </w:p>
        </w:tc>
      </w:tr>
    </w:tbl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PC寄存器模块说明：通过调用带使能端的寄存器来实现EPC的置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4pt;width:415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8">
            <o:LockedField>false</o:LockedField>
          </o:OLEObject>
        </w:objec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epc_t中的数据根据流水线中BD位选择pc_p、pc_p - 4；当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流水线中BD位有效时，选择pc_p - 4；无效时选择pc_p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当we_s有效、we_h无效时，选择write_data；we_s无效、we_h有效时，选择epc_t中的数据；we_s、we_h都无效时，不进行写入操作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PC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7"/>
        <w:gridCol w:w="1298"/>
        <w:gridCol w:w="1222"/>
        <w:gridCol w:w="894"/>
        <w:gridCol w:w="25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h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s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d_p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BD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rite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c_p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中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pc_t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pc中间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pc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pc寄存器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pc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pc寄存器</w:t>
            </w:r>
          </w:p>
        </w:tc>
      </w:tr>
    </w:tbl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EPC寄存器模块说明：通过调用带使能端的寄存器来实现ErrorEPC的置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4pt;width:415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9" DrawAspect="Content" ObjectID="_1468075728" r:id="rId10">
            <o:LockedField>false</o:LockedField>
          </o:OLEObject>
        </w:objec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err_epc_t中的数据根据流水线中BD位选择pc_p、pc_p - 4；当流水线中BD位有效时，选择pc_p - 4；无效时选择pc_p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当we_s有效、we_h无效时，选择write_data；we_s无效、we_h有效时，选择err_epc_t中的数据；we_s、we_h都无效时，不进行写入操作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EPC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7"/>
        <w:gridCol w:w="1298"/>
        <w:gridCol w:w="1222"/>
        <w:gridCol w:w="905"/>
        <w:gridCol w:w="25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che_error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che_erro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s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d_p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BD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rite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c_p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中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r_epc_t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r_epc中间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r_epc_data</w:t>
            </w:r>
          </w:p>
        </w:tc>
        <w:tc>
          <w:tcPr>
            <w:tcW w:w="1298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r_epc寄存器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r_epc</w:t>
            </w:r>
          </w:p>
        </w:tc>
        <w:tc>
          <w:tcPr>
            <w:tcW w:w="1298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905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rr_epc寄存器</w:t>
            </w:r>
          </w:p>
        </w:tc>
      </w:tr>
    </w:tbl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adVaddr寄存器模块说明：通过调用带使能端的寄存器来实现BadVaddr的置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4pt;width:415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30" DrawAspect="Content" ObjectID="_1468075729" r:id="rId12">
            <o:LockedField>false</o:LockedField>
          </o:OLEObject>
        </w:objec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当地址错误有效时，硬件写信号有效，将发生地址错误的地址在时钟上升沿时写入BadVaddr寄存器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当流水线读信号和硬件读信号有一个有效时读出寄存器内容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adVaddr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7"/>
        <w:gridCol w:w="1309"/>
        <w:gridCol w:w="1222"/>
        <w:gridCol w:w="894"/>
        <w:gridCol w:w="25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r_err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址错误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dvaddr_p</w:t>
            </w:r>
          </w:p>
        </w:tc>
        <w:tc>
          <w:tcPr>
            <w:tcW w:w="1309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错误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h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309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97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dvaddr</w:t>
            </w:r>
          </w:p>
        </w:tc>
        <w:tc>
          <w:tcPr>
            <w:tcW w:w="130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22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dVaddr寄存器</w:t>
            </w:r>
          </w:p>
        </w:tc>
      </w:tr>
    </w:tbl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adVinstr寄存器模块说明：通过调用带使能端的寄存器来实现BadVinstr的置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4pt;width:415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1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生异常或中断时，硬件写信号有效，将发生异常或中断时将发生异常的指令在时钟上升沿时写入BadVinstr寄存器。</w: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流水线读信号和硬件读信号有一个有效时读出寄存器内容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adVinstr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210"/>
        <w:gridCol w:w="1059"/>
        <w:gridCol w:w="894"/>
        <w:gridCol w:w="25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xception_abort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异常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rq</w:t>
            </w:r>
          </w:p>
        </w:tc>
        <w:tc>
          <w:tcPr>
            <w:tcW w:w="121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中断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dvinstr_p</w:t>
            </w:r>
          </w:p>
        </w:tc>
        <w:tc>
          <w:tcPr>
            <w:tcW w:w="121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059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错误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h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21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059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dvinstr</w:t>
            </w:r>
          </w:p>
        </w:tc>
        <w:tc>
          <w:tcPr>
            <w:tcW w:w="121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05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894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254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adVinstr寄存器</w:t>
            </w:r>
          </w:p>
        </w:tc>
      </w:tr>
    </w:tbl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stedCause寄存器通过调用Cause寄存器模块实现.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、NestedStatus寄存器通过调用Status寄存器模块实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、NestedEPC寄存器通过调用EPC寄存器模块实现。</w:t>
      </w:r>
    </w:p>
    <w:p>
      <w:pPr>
        <w:numPr>
          <w:ilvl w:val="0"/>
          <w:numId w:val="8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stedErrorEPC寄存器通过调用ErrorEPC寄存器模块实现。</w:t>
      </w:r>
    </w:p>
    <w:p>
      <w:pPr>
        <w:numPr>
          <w:ilvl w:val="0"/>
          <w:numId w:val="8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stedBadVaddr寄存器通过调用BadVaddr寄存器模块实现。</w:t>
      </w:r>
    </w:p>
    <w:p>
      <w:pPr>
        <w:numPr>
          <w:ilvl w:val="0"/>
          <w:numId w:val="8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stedBadVinstr寄存器通过调用BadVinstr寄存器模块实现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3、Compare寄存器模块说明：通过调用带使能端的寄存器来实现BadVaddr的置位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pare寄存器中的值可以通过硬件置位，也可以通过软件置位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alt="" type="#_x0000_t75" style="height:24pt;width:415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8" DrawAspect="Content" ObjectID="_1468075731" r:id="rId16">
            <o:LockedField>false</o:LockedField>
          </o:OLEObject>
        </w:objec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pare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1420"/>
        <w:gridCol w:w="1420"/>
        <w:gridCol w:w="1086"/>
        <w:gridCol w:w="1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h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s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软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rite_data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mpar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mpare寄存器</w:t>
            </w:r>
          </w:p>
        </w:tc>
      </w:tr>
    </w:tbl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unt寄存器模块说明：通过调用带使能端的寄存器来实现Count的置位。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24pt;width:415.0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9" DrawAspect="Content" ObjectID="_1468075732" r:id="rId18">
            <o:LockedField>false</o:LockedField>
          </o:OLEObject>
        </w:objec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unt寄存器中的计数器按照一定的频率加1，本次设计中每周期上升沿时计数器加1。当Count寄存器内容与Compare寄存器中的值相同时发生时钟中断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unt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1420"/>
        <w:gridCol w:w="1420"/>
        <w:gridCol w:w="1086"/>
        <w:gridCol w:w="1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h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h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unt寄存器</w:t>
            </w: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栈指针寄存器模块说明：通过调用带使能端的寄存器来实现ssp的置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栈指针的设计读和写只能通过软件完成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24pt;width:415.0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40" DrawAspect="Content" ObjectID="_1468075733" r:id="rId20">
            <o:LockedField>false</o:LockedField>
          </o:OLEObject>
        </w:object>
      </w:r>
    </w:p>
    <w:p>
      <w:pPr>
        <w:numPr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栈指针寄存器模块信号说明</w:t>
      </w:r>
    </w:p>
    <w:tbl>
      <w:tblPr>
        <w:tblStyle w:val="4"/>
        <w:tblW w:w="736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2"/>
        <w:gridCol w:w="1420"/>
        <w:gridCol w:w="1420"/>
        <w:gridCol w:w="1086"/>
        <w:gridCol w:w="1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号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据类型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位宽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k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st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存器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_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流水线读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e_s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硬件写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rite_data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</w:t>
            </w:r>
          </w:p>
        </w:tc>
        <w:tc>
          <w:tcPr>
            <w:tcW w:w="142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d_data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出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2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sp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内部信号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wire</w:t>
            </w:r>
          </w:p>
        </w:tc>
        <w:tc>
          <w:tcPr>
            <w:tcW w:w="108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-bit</w:t>
            </w:r>
          </w:p>
        </w:tc>
        <w:tc>
          <w:tcPr>
            <w:tcW w:w="175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sp寄存器</w:t>
            </w:r>
          </w:p>
        </w:tc>
      </w:tr>
    </w:tbl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6、Config寄存器模块说明：通过调用带使能端的寄存器来实现Config的置位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寄存器是只读寄存器，通过读配置寄存器可以查看相关配置。</w:t>
      </w:r>
      <w:bookmarkStart w:id="0" w:name="_GoBack"/>
      <w:bookmarkEnd w:id="0"/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CA5829"/>
    <w:multiLevelType w:val="singleLevel"/>
    <w:tmpl w:val="58CA5829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58CA5843"/>
    <w:multiLevelType w:val="singleLevel"/>
    <w:tmpl w:val="58CA5843"/>
    <w:lvl w:ilvl="0" w:tentative="0">
      <w:start w:val="8"/>
      <w:numFmt w:val="decimal"/>
      <w:suff w:val="nothing"/>
      <w:lvlText w:val="（%1）"/>
      <w:lvlJc w:val="left"/>
    </w:lvl>
  </w:abstractNum>
  <w:abstractNum w:abstractNumId="2">
    <w:nsid w:val="58CA58E7"/>
    <w:multiLevelType w:val="singleLevel"/>
    <w:tmpl w:val="58CA58E7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58CA5A28"/>
    <w:multiLevelType w:val="singleLevel"/>
    <w:tmpl w:val="58CA5A28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8CA7EC0"/>
    <w:multiLevelType w:val="singleLevel"/>
    <w:tmpl w:val="58CA7EC0"/>
    <w:lvl w:ilvl="0" w:tentative="0">
      <w:start w:val="1"/>
      <w:numFmt w:val="decimal"/>
      <w:suff w:val="nothing"/>
      <w:lvlText w:val="（%1）"/>
      <w:lvlJc w:val="left"/>
    </w:lvl>
  </w:abstractNum>
  <w:abstractNum w:abstractNumId="5">
    <w:nsid w:val="58CA8141"/>
    <w:multiLevelType w:val="singleLevel"/>
    <w:tmpl w:val="58CA8141"/>
    <w:lvl w:ilvl="0" w:tentative="0">
      <w:start w:val="3"/>
      <w:numFmt w:val="decimal"/>
      <w:suff w:val="nothing"/>
      <w:lvlText w:val="%1、"/>
      <w:lvlJc w:val="left"/>
    </w:lvl>
  </w:abstractNum>
  <w:abstractNum w:abstractNumId="6">
    <w:nsid w:val="58CA817E"/>
    <w:multiLevelType w:val="singleLevel"/>
    <w:tmpl w:val="58CA817E"/>
    <w:lvl w:ilvl="0" w:tentative="0">
      <w:start w:val="7"/>
      <w:numFmt w:val="decimal"/>
      <w:suff w:val="nothing"/>
      <w:lvlText w:val="%1、"/>
      <w:lvlJc w:val="left"/>
    </w:lvl>
  </w:abstractNum>
  <w:abstractNum w:abstractNumId="7">
    <w:nsid w:val="58CA819F"/>
    <w:multiLevelType w:val="singleLevel"/>
    <w:tmpl w:val="58CA819F"/>
    <w:lvl w:ilvl="0" w:tentative="0">
      <w:start w:val="10"/>
      <w:numFmt w:val="decimal"/>
      <w:suff w:val="nothing"/>
      <w:lvlText w:val="%1、"/>
      <w:lvlJc w:val="left"/>
    </w:lvl>
  </w:abstractNum>
  <w:abstractNum w:abstractNumId="8">
    <w:nsid w:val="58CA81E3"/>
    <w:multiLevelType w:val="singleLevel"/>
    <w:tmpl w:val="58CA81E3"/>
    <w:lvl w:ilvl="0" w:tentative="0">
      <w:start w:val="14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5"/>
  </w:num>
  <w:num w:numId="6">
    <w:abstractNumId w:val="4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E0FC5"/>
    <w:rsid w:val="05FF269B"/>
    <w:rsid w:val="1CF15458"/>
    <w:rsid w:val="2C5A1BEC"/>
    <w:rsid w:val="34BF5A6B"/>
    <w:rsid w:val="38967BF6"/>
    <w:rsid w:val="39AC51D7"/>
    <w:rsid w:val="3B1337FF"/>
    <w:rsid w:val="456951A8"/>
    <w:rsid w:val="45994388"/>
    <w:rsid w:val="4C121A43"/>
    <w:rsid w:val="52512F6D"/>
    <w:rsid w:val="54F12B24"/>
    <w:rsid w:val="5BE06774"/>
    <w:rsid w:val="73A417BB"/>
    <w:rsid w:val="793B5FBF"/>
    <w:rsid w:val="7A5B3185"/>
    <w:rsid w:val="7B6A7EFC"/>
    <w:rsid w:val="7DC1586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V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m</dc:creator>
  <cp:lastModifiedBy>mm</cp:lastModifiedBy>
  <dcterms:modified xsi:type="dcterms:W3CDTF">2017-03-16T12:29:50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